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625A" w:rsidRDefault="00E230BE">
      <w:r>
        <w:object w:dxaOrig="14385" w:dyaOrig="8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313.5pt" o:ole="">
            <v:imagedata r:id="rId5" o:title=""/>
          </v:shape>
          <o:OLEObject Type="Embed" ProgID="Visio.Drawing.15" ShapeID="_x0000_i1025" DrawAspect="Content" ObjectID="_1493032318" r:id="rId6"/>
        </w:object>
      </w:r>
      <w:r w:rsidR="007264C0">
        <w:rPr>
          <w:rFonts w:hint="eastAsia"/>
        </w:rPr>
        <w:t>输入</w:t>
      </w:r>
      <w:r w:rsidR="007264C0">
        <w:t>模块：</w:t>
      </w:r>
    </w:p>
    <w:p w:rsidR="007264C0" w:rsidRDefault="007264C0" w:rsidP="007264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输入</w:t>
      </w:r>
      <w:r>
        <w:t>开房信息</w:t>
      </w:r>
      <w:r>
        <w:rPr>
          <w:rFonts w:hint="eastAsia"/>
        </w:rPr>
        <w:t>。</w:t>
      </w:r>
    </w:p>
    <w:p w:rsidR="007264C0" w:rsidRDefault="007264C0" w:rsidP="007264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读房间</w:t>
      </w:r>
      <w:r>
        <w:t>状态表，然后判断</w:t>
      </w:r>
      <w:r>
        <w:rPr>
          <w:rFonts w:hint="eastAsia"/>
        </w:rPr>
        <w:t>房间</w:t>
      </w:r>
      <w:r>
        <w:t>是否</w:t>
      </w:r>
      <w:r>
        <w:rPr>
          <w:rFonts w:hint="eastAsia"/>
        </w:rPr>
        <w:t>空</w:t>
      </w:r>
      <w:r>
        <w:t>，空的话，把有效开房信息传给变换模块。</w:t>
      </w:r>
    </w:p>
    <w:p w:rsidR="007264C0" w:rsidRDefault="007264C0" w:rsidP="007264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</w:t>
      </w:r>
      <w:r>
        <w:t>不是空，就输出无效</w:t>
      </w:r>
      <w:r>
        <w:rPr>
          <w:rFonts w:hint="eastAsia"/>
        </w:rPr>
        <w:t>开房信息</w:t>
      </w:r>
      <w:r>
        <w:t>。</w:t>
      </w:r>
    </w:p>
    <w:p w:rsidR="007264C0" w:rsidRDefault="007264C0" w:rsidP="007264C0">
      <w:r>
        <w:rPr>
          <w:rFonts w:hint="eastAsia"/>
        </w:rPr>
        <w:t>变换</w:t>
      </w:r>
      <w:r>
        <w:t>模块：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把</w:t>
      </w:r>
      <w:r>
        <w:t>有效开房信息传入</w:t>
      </w:r>
      <w:r>
        <w:rPr>
          <w:rFonts w:hint="eastAsia"/>
        </w:rPr>
        <w:t>读取</w:t>
      </w:r>
      <w:r>
        <w:t>有效开房信息模块。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然后</w:t>
      </w:r>
      <w:r>
        <w:t>读取出房间号以及</w:t>
      </w:r>
      <w:r>
        <w:rPr>
          <w:rFonts w:hint="eastAsia"/>
        </w:rPr>
        <w:t>客人信息</w:t>
      </w:r>
      <w:r>
        <w:t>。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把</w:t>
      </w:r>
      <w:r>
        <w:t>客人信息传给审查客人信息模块</w:t>
      </w:r>
      <w:r>
        <w:rPr>
          <w:rFonts w:hint="eastAsia"/>
        </w:rPr>
        <w:t>。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读取</w:t>
      </w:r>
      <w:r>
        <w:t>客人信息表，然后</w:t>
      </w:r>
      <w:r>
        <w:rPr>
          <w:rFonts w:hint="eastAsia"/>
        </w:rPr>
        <w:t>判断</w:t>
      </w:r>
      <w:r>
        <w:t>个人信息是否已经存在，没存在的话，就写入表，</w:t>
      </w:r>
      <w:r>
        <w:rPr>
          <w:rFonts w:hint="eastAsia"/>
        </w:rPr>
        <w:t>并返回</w:t>
      </w:r>
      <w:r>
        <w:t>有效客人信息。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t>存在的话覆盖原来信息，并返回有效客人信息。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把</w:t>
      </w:r>
      <w:r>
        <w:t>房间号</w:t>
      </w:r>
      <w:r w:rsidR="00E230BE">
        <w:rPr>
          <w:rFonts w:hint="eastAsia"/>
        </w:rPr>
        <w:t>和</w:t>
      </w:r>
      <w:r w:rsidR="00E230BE">
        <w:t>有效客人信息传入创建房间与客人关系模块，把信息存入房间号</w:t>
      </w:r>
      <w:r w:rsidR="00E230BE">
        <w:t>—</w:t>
      </w:r>
      <w:r w:rsidR="00E230BE">
        <w:t>身份证关系表，并修改房间状态</w:t>
      </w:r>
      <w:r w:rsidR="00E230BE">
        <w:rPr>
          <w:rFonts w:hint="eastAsia"/>
        </w:rPr>
        <w:t>。</w:t>
      </w:r>
    </w:p>
    <w:p w:rsidR="00E230BE" w:rsidRDefault="00E230BE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返回有效房间号</w:t>
      </w:r>
      <w:r>
        <w:t>。</w:t>
      </w:r>
    </w:p>
    <w:p w:rsidR="00E230BE" w:rsidRDefault="00E230BE" w:rsidP="00E230BE">
      <w:r>
        <w:rPr>
          <w:rFonts w:hint="eastAsia"/>
        </w:rPr>
        <w:t>输出模块</w:t>
      </w:r>
      <w:r>
        <w:t>：</w:t>
      </w:r>
    </w:p>
    <w:p w:rsidR="00E230BE" w:rsidRDefault="00E230BE" w:rsidP="00E230B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传入有效</w:t>
      </w:r>
      <w:r>
        <w:t>房间号</w:t>
      </w:r>
      <w:r>
        <w:rPr>
          <w:rFonts w:hint="eastAsia"/>
        </w:rPr>
        <w:t>。</w:t>
      </w:r>
    </w:p>
    <w:p w:rsidR="00E230BE" w:rsidRDefault="00E230BE" w:rsidP="00E230B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返回</w:t>
      </w:r>
      <w:r>
        <w:t>入住信息。</w:t>
      </w:r>
    </w:p>
    <w:p w:rsidR="00E230BE" w:rsidRDefault="00E230BE" w:rsidP="00E230B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把</w:t>
      </w:r>
      <w:r>
        <w:t>入住信息显示。</w:t>
      </w:r>
    </w:p>
    <w:p w:rsidR="00C41B7A" w:rsidRDefault="00C41B7A" w:rsidP="00C41B7A"/>
    <w:p w:rsidR="00C41B7A" w:rsidRDefault="00C41B7A" w:rsidP="00C41B7A"/>
    <w:p w:rsidR="00C41B7A" w:rsidRDefault="00C41B7A" w:rsidP="00C41B7A"/>
    <w:p w:rsidR="00C41B7A" w:rsidRDefault="00C41B7A" w:rsidP="00C41B7A"/>
    <w:p w:rsidR="00C41B7A" w:rsidRDefault="00C41B7A" w:rsidP="00C41B7A"/>
    <w:p w:rsidR="00C41B7A" w:rsidRDefault="00C41B7A" w:rsidP="00C41B7A">
      <w:r>
        <w:object w:dxaOrig="12885" w:dyaOrig="7516">
          <v:shape id="_x0000_i1026" type="#_x0000_t75" style="width:475.5pt;height:277.5pt" o:ole="">
            <v:imagedata r:id="rId7" o:title=""/>
          </v:shape>
          <o:OLEObject Type="Embed" ProgID="Visio.Drawing.15" ShapeID="_x0000_i1026" DrawAspect="Content" ObjectID="_1493032319" r:id="rId8"/>
        </w:object>
      </w:r>
      <w:r>
        <w:rPr>
          <w:rFonts w:hint="eastAsia"/>
        </w:rPr>
        <w:t>输入</w:t>
      </w:r>
      <w:r>
        <w:t>模块：</w:t>
      </w:r>
    </w:p>
    <w:p w:rsidR="00C41B7A" w:rsidRDefault="00C41B7A" w:rsidP="006325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输入</w:t>
      </w:r>
      <w:r>
        <w:rPr>
          <w:rFonts w:hint="eastAsia"/>
        </w:rPr>
        <w:t>结账</w:t>
      </w:r>
      <w:r>
        <w:t>信息</w:t>
      </w:r>
      <w:r>
        <w:rPr>
          <w:rFonts w:hint="eastAsia"/>
        </w:rPr>
        <w:t>。</w:t>
      </w:r>
    </w:p>
    <w:p w:rsidR="00C41B7A" w:rsidRDefault="00C41B7A" w:rsidP="006325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读房间</w:t>
      </w:r>
      <w:r>
        <w:t>状态表，然后判断</w:t>
      </w:r>
      <w:r>
        <w:rPr>
          <w:rFonts w:hint="eastAsia"/>
        </w:rPr>
        <w:t>房间</w:t>
      </w:r>
      <w:r>
        <w:t>是</w:t>
      </w:r>
      <w:r>
        <w:rPr>
          <w:rFonts w:hint="eastAsia"/>
        </w:rPr>
        <w:t>入住</w:t>
      </w:r>
      <w:r>
        <w:t>，</w:t>
      </w:r>
      <w:r>
        <w:rPr>
          <w:rFonts w:hint="eastAsia"/>
        </w:rPr>
        <w:t>是</w:t>
      </w:r>
      <w:r>
        <w:t>的话，把有效</w:t>
      </w:r>
      <w:r>
        <w:rPr>
          <w:rFonts w:hint="eastAsia"/>
        </w:rPr>
        <w:t>结账</w:t>
      </w:r>
      <w:r>
        <w:t>信息传给变换模块。</w:t>
      </w:r>
    </w:p>
    <w:p w:rsidR="00C41B7A" w:rsidRDefault="00C41B7A" w:rsidP="006325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</w:t>
      </w:r>
      <w:r>
        <w:t>不是</w:t>
      </w:r>
      <w:r>
        <w:rPr>
          <w:rFonts w:hint="eastAsia"/>
        </w:rPr>
        <w:t>入住</w:t>
      </w:r>
      <w:r>
        <w:t>，就输出无效</w:t>
      </w:r>
      <w:r>
        <w:rPr>
          <w:rFonts w:hint="eastAsia"/>
        </w:rPr>
        <w:t>结账</w:t>
      </w:r>
      <w:r>
        <w:rPr>
          <w:rFonts w:hint="eastAsia"/>
        </w:rPr>
        <w:t>信息</w:t>
      </w:r>
      <w:r>
        <w:t>。</w:t>
      </w:r>
    </w:p>
    <w:p w:rsidR="00C41B7A" w:rsidRDefault="00C41B7A" w:rsidP="00C41B7A">
      <w:r>
        <w:rPr>
          <w:rFonts w:hint="eastAsia"/>
        </w:rPr>
        <w:t>变换</w:t>
      </w:r>
      <w:r>
        <w:t>模块：</w:t>
      </w:r>
    </w:p>
    <w:p w:rsidR="00C41B7A" w:rsidRDefault="00C41B7A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把</w:t>
      </w:r>
      <w:r w:rsidR="006325A4">
        <w:t>有效</w:t>
      </w:r>
      <w:r w:rsidR="006325A4">
        <w:rPr>
          <w:rFonts w:hint="eastAsia"/>
        </w:rPr>
        <w:t>结账</w:t>
      </w:r>
      <w:r>
        <w:t>信息传入</w:t>
      </w:r>
      <w:r>
        <w:rPr>
          <w:rFonts w:hint="eastAsia"/>
        </w:rPr>
        <w:t>读取</w:t>
      </w:r>
      <w:r w:rsidR="006325A4">
        <w:t>有效</w:t>
      </w:r>
      <w:r w:rsidR="006325A4">
        <w:rPr>
          <w:rFonts w:hint="eastAsia"/>
        </w:rPr>
        <w:t>结账</w:t>
      </w:r>
      <w:r>
        <w:t>信息模块。</w:t>
      </w:r>
    </w:p>
    <w:p w:rsidR="00C41B7A" w:rsidRDefault="00C41B7A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然后</w:t>
      </w:r>
      <w:r w:rsidR="006325A4">
        <w:t>读取出房间号</w:t>
      </w:r>
      <w:r>
        <w:t>。</w:t>
      </w:r>
    </w:p>
    <w:p w:rsidR="006325A4" w:rsidRDefault="006325A4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输入</w:t>
      </w:r>
      <w:r>
        <w:t>房间号到删除房间与客人关系模块。</w:t>
      </w:r>
    </w:p>
    <w:p w:rsidR="006325A4" w:rsidRDefault="006325A4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删除</w:t>
      </w:r>
      <w:r>
        <w:t>对应的关系。</w:t>
      </w:r>
    </w:p>
    <w:p w:rsidR="006325A4" w:rsidRDefault="006325A4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输入</w:t>
      </w:r>
      <w:r>
        <w:t>房间号</w:t>
      </w:r>
      <w:r>
        <w:rPr>
          <w:rFonts w:hint="eastAsia"/>
        </w:rPr>
        <w:t>到修改</w:t>
      </w:r>
      <w:r>
        <w:t>房间状态</w:t>
      </w:r>
      <w:r>
        <w:rPr>
          <w:rFonts w:hint="eastAsia"/>
        </w:rPr>
        <w:t>模块</w:t>
      </w:r>
      <w:r>
        <w:t>。</w:t>
      </w:r>
    </w:p>
    <w:p w:rsidR="006325A4" w:rsidRDefault="006325A4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修改</w:t>
      </w:r>
      <w:r>
        <w:t>房间状态。</w:t>
      </w:r>
    </w:p>
    <w:p w:rsidR="006325A4" w:rsidRDefault="006325A4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把</w:t>
      </w:r>
      <w:r>
        <w:t>有效结账房间号输出。</w:t>
      </w:r>
    </w:p>
    <w:p w:rsidR="00C41B7A" w:rsidRDefault="00C41B7A" w:rsidP="00C41B7A">
      <w:r>
        <w:rPr>
          <w:rFonts w:hint="eastAsia"/>
        </w:rPr>
        <w:t>输出模块</w:t>
      </w:r>
      <w:r>
        <w:t>：</w:t>
      </w:r>
    </w:p>
    <w:p w:rsidR="00C41B7A" w:rsidRDefault="00C41B7A" w:rsidP="006325A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传入有效</w:t>
      </w:r>
      <w:r w:rsidR="006325A4">
        <w:rPr>
          <w:rFonts w:hint="eastAsia"/>
        </w:rPr>
        <w:t>结账</w:t>
      </w:r>
      <w:bookmarkStart w:id="0" w:name="_GoBack"/>
      <w:bookmarkEnd w:id="0"/>
      <w:r>
        <w:t>房间号</w:t>
      </w:r>
      <w:r>
        <w:rPr>
          <w:rFonts w:hint="eastAsia"/>
        </w:rPr>
        <w:t>。</w:t>
      </w:r>
    </w:p>
    <w:p w:rsidR="00C41B7A" w:rsidRDefault="00C41B7A" w:rsidP="006325A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返回</w:t>
      </w:r>
      <w:r>
        <w:t>入住信息。</w:t>
      </w:r>
    </w:p>
    <w:p w:rsidR="00C41B7A" w:rsidRDefault="00C41B7A" w:rsidP="006325A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把</w:t>
      </w:r>
      <w:r>
        <w:t>入住信息显示。</w:t>
      </w:r>
    </w:p>
    <w:p w:rsidR="00C41B7A" w:rsidRDefault="00C41B7A" w:rsidP="00C41B7A">
      <w:pPr>
        <w:rPr>
          <w:rFonts w:hint="eastAsia"/>
        </w:rPr>
      </w:pPr>
    </w:p>
    <w:sectPr w:rsidR="00C41B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2ED7119"/>
    <w:multiLevelType w:val="hybridMultilevel"/>
    <w:tmpl w:val="39ACD3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A766F6A"/>
    <w:multiLevelType w:val="hybridMultilevel"/>
    <w:tmpl w:val="39ACD3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637712A"/>
    <w:multiLevelType w:val="hybridMultilevel"/>
    <w:tmpl w:val="505EA1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3886103"/>
    <w:multiLevelType w:val="hybridMultilevel"/>
    <w:tmpl w:val="0A560A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28E33AC"/>
    <w:multiLevelType w:val="hybridMultilevel"/>
    <w:tmpl w:val="0A560A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01D6A2B"/>
    <w:multiLevelType w:val="hybridMultilevel"/>
    <w:tmpl w:val="505EA1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77E4"/>
    <w:rsid w:val="004E1C79"/>
    <w:rsid w:val="0059625A"/>
    <w:rsid w:val="006325A4"/>
    <w:rsid w:val="007264C0"/>
    <w:rsid w:val="008A77E4"/>
    <w:rsid w:val="00C41B7A"/>
    <w:rsid w:val="00E230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AC65211-DA5C-4C9E-8803-754061D6EE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264C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2</Pages>
  <Words>82</Words>
  <Characters>472</Characters>
  <Application>Microsoft Office Word</Application>
  <DocSecurity>0</DocSecurity>
  <Lines>3</Lines>
  <Paragraphs>1</Paragraphs>
  <ScaleCrop>false</ScaleCrop>
  <Company>Sky123.Org</Company>
  <LinksUpToDate>false</LinksUpToDate>
  <CharactersWithSpaces>5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4</cp:revision>
  <dcterms:created xsi:type="dcterms:W3CDTF">2015-05-13T05:38:00Z</dcterms:created>
  <dcterms:modified xsi:type="dcterms:W3CDTF">2015-05-13T06:25:00Z</dcterms:modified>
</cp:coreProperties>
</file>